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2.xml" ContentType="application/vnd.openxmlformats-officedocument.themeOverr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theme/themeOverride3.xml" ContentType="application/vnd.openxmlformats-officedocument.themeOverr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0"/>
  </p:notesMasterIdLst>
  <p:sldIdLst>
    <p:sldId id="258" r:id="rId2"/>
    <p:sldId id="338" r:id="rId3"/>
    <p:sldId id="316" r:id="rId4"/>
    <p:sldId id="263" r:id="rId5"/>
    <p:sldId id="318" r:id="rId6"/>
    <p:sldId id="346" r:id="rId7"/>
    <p:sldId id="339" r:id="rId8"/>
    <p:sldId id="340" r:id="rId9"/>
    <p:sldId id="320" r:id="rId10"/>
    <p:sldId id="321" r:id="rId11"/>
    <p:sldId id="341" r:id="rId12"/>
    <p:sldId id="322" r:id="rId13"/>
    <p:sldId id="327" r:id="rId14"/>
    <p:sldId id="323" r:id="rId15"/>
    <p:sldId id="342" r:id="rId16"/>
    <p:sldId id="354" r:id="rId17"/>
    <p:sldId id="355" r:id="rId18"/>
    <p:sldId id="314" r:id="rId19"/>
    <p:sldId id="259" r:id="rId20"/>
    <p:sldId id="347" r:id="rId21"/>
    <p:sldId id="356" r:id="rId22"/>
    <p:sldId id="348" r:id="rId23"/>
    <p:sldId id="349" r:id="rId24"/>
    <p:sldId id="350" r:id="rId25"/>
    <p:sldId id="351" r:id="rId26"/>
    <p:sldId id="353" r:id="rId27"/>
    <p:sldId id="352" r:id="rId28"/>
    <p:sldId id="309" r:id="rId29"/>
  </p:sldIdLst>
  <p:sldSz cx="12192000" cy="6858000"/>
  <p:notesSz cx="6797675" cy="9926638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Мамонов Сергей Владимирович" initials="МСВ" lastIdx="1" clrIdx="0">
    <p:extLst>
      <p:ext uri="{19B8F6BF-5375-455C-9EA6-DF929625EA0E}">
        <p15:presenceInfo xmlns:p15="http://schemas.microsoft.com/office/powerpoint/2012/main" userId="S-1-5-21-876780227-3767146021-3415133499-166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989" autoAdjust="0"/>
  </p:normalViewPr>
  <p:slideViewPr>
    <p:cSldViewPr snapToGrid="0">
      <p:cViewPr varScale="1">
        <p:scale>
          <a:sx n="81" d="100"/>
          <a:sy n="81" d="100"/>
        </p:scale>
        <p:origin x="102" y="5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package" Target="../embeddings/_____Microsoft_Excel1.xlsx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oleObject" Target="&#1050;&#1085;&#1080;&#1075;&#1072;1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package" Target="../embeddings/_____Microsoft_Excel2.xlsx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40"/>
      <c:rotY val="180"/>
      <c:depthPercent val="110"/>
      <c:rAngAx val="0"/>
      <c:perspective val="7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0118881418996083E-2"/>
          <c:y val="3.7367288616698816E-2"/>
          <c:w val="0.97988111858100391"/>
          <c:h val="0.79574242944617235"/>
        </c:manualLayout>
      </c:layout>
      <c:pie3DChart>
        <c:varyColors val="1"/>
        <c:ser>
          <c:idx val="0"/>
          <c:order val="0"/>
          <c:spPr>
            <a:scene3d>
              <a:camera prst="orthographicFront"/>
              <a:lightRig rig="threePt" dir="t"/>
            </a:scene3d>
            <a:sp3d>
              <a:contourClr>
                <a:srgbClr val="000000"/>
              </a:contourClr>
            </a:sp3d>
          </c:spPr>
          <c:dPt>
            <c:idx val="0"/>
            <c:bubble3D val="0"/>
            <c:explosion val="15"/>
            <c:spPr>
              <a:solidFill>
                <a:schemeClr val="bg1">
                  <a:lumMod val="65000"/>
                </a:schemeClr>
              </a:solidFill>
              <a:ln w="25400">
                <a:noFill/>
              </a:ln>
              <a:effectLst/>
              <a:scene3d>
                <a:camera prst="orthographicFront"/>
                <a:lightRig rig="threePt" dir="t"/>
              </a:scene3d>
              <a:sp3d>
                <a:contourClr>
                  <a:srgbClr val="000000"/>
                </a:contourClr>
              </a:sp3d>
            </c:spPr>
          </c:dPt>
          <c:dPt>
            <c:idx val="1"/>
            <c:bubble3D val="0"/>
            <c:explosion val="1"/>
            <c:spPr>
              <a:solidFill>
                <a:srgbClr val="00B0F0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explosion val="6"/>
            <c:spPr>
              <a:solidFill>
                <a:srgbClr val="7030A0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contourClr>
                  <a:schemeClr val="lt1"/>
                </a:contourClr>
              </a:sp3d>
            </c:spPr>
          </c:dPt>
          <c:dPt>
            <c:idx val="3"/>
            <c:bubble3D val="0"/>
            <c:explosion val="6"/>
            <c:spPr>
              <a:solidFill>
                <a:srgbClr val="C00000"/>
              </a:solidFill>
              <a:ln w="2540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 contourW="25400">
                <a:contourClr>
                  <a:schemeClr val="lt1"/>
                </a:contourClr>
              </a:sp3d>
            </c:spPr>
          </c:dPt>
          <c:dLbls>
            <c:dLbl>
              <c:idx val="0"/>
              <c:layout>
                <c:manualLayout>
                  <c:x val="-7.1710778910342943E-2"/>
                  <c:y val="2.03821574272902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5.2835898190683218E-2"/>
                  <c:y val="-2.181292068291461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5.4447136882993297E-2"/>
                  <c:y val="-2.5453623369828629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3.7498311425306817E-2"/>
                  <c:y val="-8.4901582532758563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B$1:$B$4</c:f>
              <c:strCache>
                <c:ptCount val="4"/>
                <c:pt idx="0">
                  <c:v>пустая порода и забалансовые руды, 32,5 млрд. т</c:v>
                </c:pt>
                <c:pt idx="1">
                  <c:v>хвосты обогащения, 1,5 млрд. т</c:v>
                </c:pt>
                <c:pt idx="2">
                  <c:v>шламы, 0,115 млрд. т</c:v>
                </c:pt>
                <c:pt idx="3">
                  <c:v>шлаки, 0,110 млрд. т</c:v>
                </c:pt>
              </c:strCache>
            </c:strRef>
          </c:cat>
          <c:val>
            <c:numRef>
              <c:f>Лист1!$A$1:$A$4</c:f>
              <c:numCache>
                <c:formatCode>General</c:formatCode>
                <c:ptCount val="4"/>
                <c:pt idx="0">
                  <c:v>32.5</c:v>
                </c:pt>
                <c:pt idx="1">
                  <c:v>1.5</c:v>
                </c:pt>
                <c:pt idx="2">
                  <c:v>0.115</c:v>
                </c:pt>
                <c:pt idx="3">
                  <c:v>0.1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1.2267212728439912E-2"/>
          <c:y val="0.81104946284258017"/>
          <c:w val="0.97827455415196252"/>
          <c:h val="0.1685685874925756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16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30"/>
      <c:rotY val="31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3.3470903597976359E-4"/>
          <c:y val="0.11363457488613071"/>
          <c:w val="0.82635449175818199"/>
          <c:h val="0.6627293548325438"/>
        </c:manualLayout>
      </c:layout>
      <c:pie3DChart>
        <c:varyColors val="1"/>
        <c:ser>
          <c:idx val="0"/>
          <c:order val="0"/>
          <c:explosion val="10"/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Lbls>
            <c:dLbl>
              <c:idx val="0"/>
              <c:layout>
                <c:manualLayout>
                  <c:x val="-0.1089968144894243"/>
                  <c:y val="-0.1068771171870690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5</c:f>
              <c:strCache>
                <c:ptCount val="4"/>
                <c:pt idx="0">
                  <c:v>Первичная (халькопирит), 60,4 %</c:v>
                </c:pt>
                <c:pt idx="1">
                  <c:v>Вторичная (халькозин, ковеллин), 2,1 %</c:v>
                </c:pt>
                <c:pt idx="2">
                  <c:v>Окисленная (малахит), 11,4 %</c:v>
                </c:pt>
                <c:pt idx="3">
                  <c:v>Сульфатная (халькантит), 26,1 %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60.4</c:v>
                </c:pt>
                <c:pt idx="1">
                  <c:v>2.1</c:v>
                </c:pt>
                <c:pt idx="2">
                  <c:v>11.4</c:v>
                </c:pt>
                <c:pt idx="3">
                  <c:v>26.1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8967440945207636"/>
          <c:y val="9.9057001541493842E-2"/>
          <c:w val="0.31032559054792358"/>
          <c:h val="0.6864103498950402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14300" cap="rnd">
              <a:solidFill>
                <a:sysClr val="windowText" lastClr="000000"/>
              </a:solidFill>
              <a:round/>
            </a:ln>
            <a:effectLst/>
          </c:spPr>
          <c:marker>
            <c:symbol val="circle"/>
            <c:size val="10"/>
            <c:spPr>
              <a:solidFill>
                <a:schemeClr val="bg1"/>
              </a:solidFill>
              <a:ln w="9525">
                <a:solidFill>
                  <a:schemeClr val="tx1"/>
                </a:solidFill>
              </a:ln>
              <a:effectLst/>
            </c:spPr>
          </c:marker>
          <c:xVal>
            <c:numRef>
              <c:f>Лист1!$A$1:$A$6</c:f>
              <c:numCache>
                <c:formatCode>General</c:formatCode>
                <c:ptCount val="6"/>
                <c:pt idx="0">
                  <c:v>0.6</c:v>
                </c:pt>
                <c:pt idx="1">
                  <c:v>0.75</c:v>
                </c:pt>
                <c:pt idx="2">
                  <c:v>0.8</c:v>
                </c:pt>
                <c:pt idx="3">
                  <c:v>0.9</c:v>
                </c:pt>
                <c:pt idx="4">
                  <c:v>1.19</c:v>
                </c:pt>
                <c:pt idx="5">
                  <c:v>2.94</c:v>
                </c:pt>
              </c:numCache>
            </c:numRef>
          </c:xVal>
          <c:yVal>
            <c:numRef>
              <c:f>Лист1!$B$1:$B$6</c:f>
              <c:numCache>
                <c:formatCode>General</c:formatCode>
                <c:ptCount val="6"/>
                <c:pt idx="0">
                  <c:v>37</c:v>
                </c:pt>
                <c:pt idx="1">
                  <c:v>44.15</c:v>
                </c:pt>
                <c:pt idx="2">
                  <c:v>47</c:v>
                </c:pt>
                <c:pt idx="3">
                  <c:v>53</c:v>
                </c:pt>
                <c:pt idx="4">
                  <c:v>62</c:v>
                </c:pt>
                <c:pt idx="5">
                  <c:v>8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8312936"/>
        <c:axId val="181306576"/>
      </c:scatterChart>
      <c:valAx>
        <c:axId val="158312936"/>
        <c:scaling>
          <c:orientation val="minMax"/>
          <c:max val="3"/>
          <c:min val="0.5"/>
        </c:scaling>
        <c:delete val="0"/>
        <c:axPos val="b"/>
        <c:majorGridlines>
          <c:spPr>
            <a:ln w="6350" cap="flat" cmpd="sng" algn="ctr">
              <a:solidFill>
                <a:schemeClr val="dk1"/>
              </a:solidFill>
              <a:prstDash val="solid"/>
              <a:miter lim="800000"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8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Массовая доля меди в исходном шлаке, %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8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solidFill>
              <a:schemeClr val="dk1"/>
            </a:solidFill>
            <a:prstDash val="solid"/>
            <a:miter lim="800000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81306576"/>
        <c:crosses val="autoZero"/>
        <c:crossBetween val="midCat"/>
      </c:valAx>
      <c:valAx>
        <c:axId val="181306576"/>
        <c:scaling>
          <c:orientation val="minMax"/>
          <c:min val="30"/>
        </c:scaling>
        <c:delete val="0"/>
        <c:axPos val="l"/>
        <c:majorGridlines>
          <c:spPr>
            <a:ln w="6350" cap="flat" cmpd="sng" algn="ctr">
              <a:solidFill>
                <a:schemeClr val="dk1"/>
              </a:solidFill>
              <a:prstDash val="solid"/>
              <a:miter lim="800000"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800" b="0" i="0" u="none" strike="noStrike" kern="1200" baseline="0">
                    <a:solidFill>
                      <a:sysClr val="windowText" lastClr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Извлечение меди, %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800" b="0" i="0" u="none" strike="noStrike" kern="1200" baseline="0">
                  <a:solidFill>
                    <a:sysClr val="windowText" lastClr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solidFill>
              <a:schemeClr val="dk1"/>
            </a:solidFill>
            <a:prstDash val="solid"/>
            <a:miter lim="800000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5831293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2800">
          <a:solidFill>
            <a:sysClr val="windowText" lastClr="000000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4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20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explosion val="4"/>
          <c:dPt>
            <c:idx val="0"/>
            <c:bubble3D val="0"/>
            <c:spPr>
              <a:solidFill>
                <a:srgbClr val="FF000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rgbClr val="00B0F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spPr>
              <a:solidFill>
                <a:srgbClr val="7030A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3"/>
            <c:bubble3D val="0"/>
            <c:spPr>
              <a:solidFill>
                <a:srgbClr val="25F808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C$23:$C$26</c:f>
              <c:strCache>
                <c:ptCount val="4"/>
                <c:pt idx="0">
                  <c:v>сульфиды меди</c:v>
                </c:pt>
                <c:pt idx="1">
                  <c:v>металлическая медь</c:v>
                </c:pt>
                <c:pt idx="2">
                  <c:v>ферриты меди</c:v>
                </c:pt>
                <c:pt idx="3">
                  <c:v>окислы меди</c:v>
                </c:pt>
              </c:strCache>
            </c:strRef>
          </c:cat>
          <c:val>
            <c:numRef>
              <c:f>Лист1!$A$23:$A$26</c:f>
              <c:numCache>
                <c:formatCode>General</c:formatCode>
                <c:ptCount val="4"/>
                <c:pt idx="0">
                  <c:v>81</c:v>
                </c:pt>
                <c:pt idx="1">
                  <c:v>11</c:v>
                </c:pt>
                <c:pt idx="2">
                  <c:v>6</c:v>
                </c:pt>
                <c:pt idx="3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219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explosion val="4"/>
          <c:dPt>
            <c:idx val="0"/>
            <c:bubble3D val="0"/>
            <c:spPr>
              <a:solidFill>
                <a:srgbClr val="FF000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rgbClr val="00B0F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spPr>
              <a:solidFill>
                <a:srgbClr val="7030A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3"/>
            <c:bubble3D val="0"/>
            <c:spPr>
              <a:solidFill>
                <a:srgbClr val="25F808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C$23:$C$26</c:f>
              <c:strCache>
                <c:ptCount val="4"/>
                <c:pt idx="0">
                  <c:v>сульфиды меди</c:v>
                </c:pt>
                <c:pt idx="1">
                  <c:v>металлическая медь</c:v>
                </c:pt>
                <c:pt idx="2">
                  <c:v>ферриты меди</c:v>
                </c:pt>
                <c:pt idx="3">
                  <c:v>окислы меди</c:v>
                </c:pt>
              </c:strCache>
            </c:strRef>
          </c:cat>
          <c:val>
            <c:numRef>
              <c:f>Лист1!$B$23:$B$26</c:f>
              <c:numCache>
                <c:formatCode>General</c:formatCode>
                <c:ptCount val="4"/>
                <c:pt idx="0">
                  <c:v>71</c:v>
                </c:pt>
                <c:pt idx="1">
                  <c:v>8</c:v>
                </c:pt>
                <c:pt idx="2">
                  <c:v>7</c:v>
                </c:pt>
                <c:pt idx="3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"/>
          <c:y val="0.14463919433346048"/>
          <c:w val="0.89567744135025795"/>
          <c:h val="0.71872270233273727"/>
        </c:manualLayout>
      </c:layout>
      <c:pie3DChart>
        <c:varyColors val="1"/>
        <c:ser>
          <c:idx val="0"/>
          <c:order val="0"/>
          <c:explosion val="10"/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8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5</c:f>
              <c:strCache>
                <c:ptCount val="4"/>
                <c:pt idx="0">
                  <c:v>Первичная (халькопирит), 32,9 %</c:v>
                </c:pt>
                <c:pt idx="1">
                  <c:v>Вторичная (халькозин, ковеллин), 6,6 %</c:v>
                </c:pt>
                <c:pt idx="2">
                  <c:v>Окисленная (малахит), 2,6 %</c:v>
                </c:pt>
                <c:pt idx="3">
                  <c:v>Сульфатная (халькантит), 57,9 %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32.9</c:v>
                </c:pt>
                <c:pt idx="1">
                  <c:v>6.6</c:v>
                </c:pt>
                <c:pt idx="2">
                  <c:v>2.6</c:v>
                </c:pt>
                <c:pt idx="3">
                  <c:v>57.9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0093000949756923"/>
          <c:y val="0.17535087739891336"/>
          <c:w val="0.29906999050243083"/>
          <c:h val="0.7242648670953465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4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20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4.923677656115832E-4"/>
          <c:y val="8.540522173751014E-2"/>
          <c:w val="0.98788122264665912"/>
          <c:h val="0.713295882957937"/>
        </c:manualLayout>
      </c:layout>
      <c:pie3DChart>
        <c:varyColors val="1"/>
        <c:ser>
          <c:idx val="0"/>
          <c:order val="0"/>
          <c:explosion val="4"/>
          <c:dPt>
            <c:idx val="0"/>
            <c:bubble3D val="0"/>
            <c:spPr>
              <a:solidFill>
                <a:srgbClr val="00B0F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rgbClr val="FF000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spPr>
              <a:solidFill>
                <a:schemeClr val="bg2">
                  <a:lumMod val="5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B$39:$B$41</c:f>
              <c:strCache>
                <c:ptCount val="3"/>
                <c:pt idx="0">
                  <c:v>серпентин и карбонаты, 52, %</c:v>
                </c:pt>
                <c:pt idx="1">
                  <c:v>хромшпинель, 43 %</c:v>
                </c:pt>
                <c:pt idx="2">
                  <c:v>магнетит и ферриты, 5 %</c:v>
                </c:pt>
              </c:strCache>
            </c:strRef>
          </c:cat>
          <c:val>
            <c:numRef>
              <c:f>Лист1!$A$39:$A$41</c:f>
              <c:numCache>
                <c:formatCode>General</c:formatCode>
                <c:ptCount val="3"/>
                <c:pt idx="0">
                  <c:v>52</c:v>
                </c:pt>
                <c:pt idx="1">
                  <c:v>43</c:v>
                </c:pt>
                <c:pt idx="2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182018308085817"/>
          <c:y val="0.83160510336058924"/>
          <c:w val="0.77104700548241667"/>
          <c:h val="0.1683948251169342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sz="18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8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550FB6-B21D-4D8C-B1BE-11146EB71401}" type="datetimeFigureOut">
              <a:rPr lang="ru-RU" smtClean="0"/>
              <a:t>10.07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77194"/>
            <a:ext cx="543814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75A558-BBAB-4C8F-8801-FE3A495E4CC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18223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1709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06060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51882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98302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56916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26485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40332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60995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07097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01203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54026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3175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2958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02663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15573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61883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77138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90391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75A558-BBAB-4C8F-8801-FE3A495E4CC0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66891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11" indent="0" algn="ctr">
              <a:buNone/>
              <a:defRPr sz="2000"/>
            </a:lvl2pPr>
            <a:lvl3pPr marL="914423" indent="0" algn="ctr">
              <a:buNone/>
              <a:defRPr sz="1801"/>
            </a:lvl3pPr>
            <a:lvl4pPr marL="1371634" indent="0" algn="ctr">
              <a:buNone/>
              <a:defRPr sz="1600"/>
            </a:lvl4pPr>
            <a:lvl5pPr marL="1828846" indent="0" algn="ctr">
              <a:buNone/>
              <a:defRPr sz="1600"/>
            </a:lvl5pPr>
            <a:lvl6pPr marL="2286057" indent="0" algn="ctr">
              <a:buNone/>
              <a:defRPr sz="1600"/>
            </a:lvl6pPr>
            <a:lvl7pPr marL="2743269" indent="0" algn="ctr">
              <a:buNone/>
              <a:defRPr sz="1600"/>
            </a:lvl7pPr>
            <a:lvl8pPr marL="3200480" indent="0" algn="ctr">
              <a:buNone/>
              <a:defRPr sz="1600"/>
            </a:lvl8pPr>
            <a:lvl9pPr marL="3657691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4BED7A-4CFE-48BE-B7A9-237DA050E122}" type="datetime1">
              <a:rPr lang="ru-RU" smtClean="0"/>
              <a:t>10.07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3065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2243E-240E-49AC-B06D-CA3C101FF3AC}" type="datetime1">
              <a:rPr lang="ru-RU" smtClean="0"/>
              <a:t>10.07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41126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0ACA3C-FEC1-4938-BEC7-243428FC6814}" type="datetime1">
              <a:rPr lang="ru-RU" smtClean="0"/>
              <a:t>10.07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57383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2C1194-31B3-43E0-B5D3-E624081DFB8C}" type="datetime1">
              <a:rPr lang="ru-RU" smtClean="0"/>
              <a:t>10.07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13367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1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23" indent="0">
              <a:buNone/>
              <a:defRPr sz="1801">
                <a:solidFill>
                  <a:schemeClr val="tx1">
                    <a:tint val="75000"/>
                  </a:schemeClr>
                </a:solidFill>
              </a:defRPr>
            </a:lvl3pPr>
            <a:lvl4pPr marL="137163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4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5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6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8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9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081B7B-1185-4AD6-A70A-7B61045BFDE6}" type="datetime1">
              <a:rPr lang="ru-RU" smtClean="0"/>
              <a:t>10.07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38771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1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1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824962-52D1-4A79-A6B1-22A1D1CFBC06}" type="datetime1">
              <a:rPr lang="ru-RU" smtClean="0"/>
              <a:t>10.07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60611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365127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11" indent="0">
              <a:buNone/>
              <a:defRPr sz="2000" b="1"/>
            </a:lvl2pPr>
            <a:lvl3pPr marL="914423" indent="0">
              <a:buNone/>
              <a:defRPr sz="1801" b="1"/>
            </a:lvl3pPr>
            <a:lvl4pPr marL="1371634" indent="0">
              <a:buNone/>
              <a:defRPr sz="1600" b="1"/>
            </a:lvl4pPr>
            <a:lvl5pPr marL="1828846" indent="0">
              <a:buNone/>
              <a:defRPr sz="1600" b="1"/>
            </a:lvl5pPr>
            <a:lvl6pPr marL="2286057" indent="0">
              <a:buNone/>
              <a:defRPr sz="1600" b="1"/>
            </a:lvl6pPr>
            <a:lvl7pPr marL="2743269" indent="0">
              <a:buNone/>
              <a:defRPr sz="1600" b="1"/>
            </a:lvl7pPr>
            <a:lvl8pPr marL="3200480" indent="0">
              <a:buNone/>
              <a:defRPr sz="1600" b="1"/>
            </a:lvl8pPr>
            <a:lvl9pPr marL="3657691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11" indent="0">
              <a:buNone/>
              <a:defRPr sz="2000" b="1"/>
            </a:lvl2pPr>
            <a:lvl3pPr marL="914423" indent="0">
              <a:buNone/>
              <a:defRPr sz="1801" b="1"/>
            </a:lvl3pPr>
            <a:lvl4pPr marL="1371634" indent="0">
              <a:buNone/>
              <a:defRPr sz="1600" b="1"/>
            </a:lvl4pPr>
            <a:lvl5pPr marL="1828846" indent="0">
              <a:buNone/>
              <a:defRPr sz="1600" b="1"/>
            </a:lvl5pPr>
            <a:lvl6pPr marL="2286057" indent="0">
              <a:buNone/>
              <a:defRPr sz="1600" b="1"/>
            </a:lvl6pPr>
            <a:lvl7pPr marL="2743269" indent="0">
              <a:buNone/>
              <a:defRPr sz="1600" b="1"/>
            </a:lvl7pPr>
            <a:lvl8pPr marL="3200480" indent="0">
              <a:buNone/>
              <a:defRPr sz="1600" b="1"/>
            </a:lvl8pPr>
            <a:lvl9pPr marL="3657691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7B35B-29F8-41E8-8A09-1FD9055C9A18}" type="datetime1">
              <a:rPr lang="ru-RU" smtClean="0"/>
              <a:t>10.07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292922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C26265-9FDE-4089-8580-4369C6A6B3CD}" type="datetime1">
              <a:rPr lang="ru-RU" smtClean="0"/>
              <a:t>10.07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58400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FE642D-08FB-4075-9813-114116C1A5F0}" type="datetime1">
              <a:rPr lang="ru-RU" smtClean="0"/>
              <a:t>10.07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73198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457200"/>
            <a:ext cx="393223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1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9" y="2057400"/>
            <a:ext cx="393223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11" indent="0">
              <a:buNone/>
              <a:defRPr sz="1401"/>
            </a:lvl2pPr>
            <a:lvl3pPr marL="914423" indent="0">
              <a:buNone/>
              <a:defRPr sz="1200"/>
            </a:lvl3pPr>
            <a:lvl4pPr marL="1371634" indent="0">
              <a:buNone/>
              <a:defRPr sz="1001"/>
            </a:lvl4pPr>
            <a:lvl5pPr marL="1828846" indent="0">
              <a:buNone/>
              <a:defRPr sz="1001"/>
            </a:lvl5pPr>
            <a:lvl6pPr marL="2286057" indent="0">
              <a:buNone/>
              <a:defRPr sz="1001"/>
            </a:lvl6pPr>
            <a:lvl7pPr marL="2743269" indent="0">
              <a:buNone/>
              <a:defRPr sz="1001"/>
            </a:lvl7pPr>
            <a:lvl8pPr marL="3200480" indent="0">
              <a:buNone/>
              <a:defRPr sz="1001"/>
            </a:lvl8pPr>
            <a:lvl9pPr marL="3657691" indent="0">
              <a:buNone/>
              <a:defRPr sz="100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8AA974-D4E1-4123-A213-21F38ED5E0C8}" type="datetime1">
              <a:rPr lang="ru-RU" smtClean="0"/>
              <a:t>10.07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74840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9" y="457200"/>
            <a:ext cx="393223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1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11" indent="0">
              <a:buNone/>
              <a:defRPr sz="2800"/>
            </a:lvl2pPr>
            <a:lvl3pPr marL="914423" indent="0">
              <a:buNone/>
              <a:defRPr sz="2400"/>
            </a:lvl3pPr>
            <a:lvl4pPr marL="1371634" indent="0">
              <a:buNone/>
              <a:defRPr sz="2000"/>
            </a:lvl4pPr>
            <a:lvl5pPr marL="1828846" indent="0">
              <a:buNone/>
              <a:defRPr sz="2000"/>
            </a:lvl5pPr>
            <a:lvl6pPr marL="2286057" indent="0">
              <a:buNone/>
              <a:defRPr sz="2000"/>
            </a:lvl6pPr>
            <a:lvl7pPr marL="2743269" indent="0">
              <a:buNone/>
              <a:defRPr sz="2000"/>
            </a:lvl7pPr>
            <a:lvl8pPr marL="3200480" indent="0">
              <a:buNone/>
              <a:defRPr sz="2000"/>
            </a:lvl8pPr>
            <a:lvl9pPr marL="3657691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9" y="2057400"/>
            <a:ext cx="393223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11" indent="0">
              <a:buNone/>
              <a:defRPr sz="1401"/>
            </a:lvl2pPr>
            <a:lvl3pPr marL="914423" indent="0">
              <a:buNone/>
              <a:defRPr sz="1200"/>
            </a:lvl3pPr>
            <a:lvl4pPr marL="1371634" indent="0">
              <a:buNone/>
              <a:defRPr sz="1001"/>
            </a:lvl4pPr>
            <a:lvl5pPr marL="1828846" indent="0">
              <a:buNone/>
              <a:defRPr sz="1001"/>
            </a:lvl5pPr>
            <a:lvl6pPr marL="2286057" indent="0">
              <a:buNone/>
              <a:defRPr sz="1001"/>
            </a:lvl6pPr>
            <a:lvl7pPr marL="2743269" indent="0">
              <a:buNone/>
              <a:defRPr sz="1001"/>
            </a:lvl7pPr>
            <a:lvl8pPr marL="3200480" indent="0">
              <a:buNone/>
              <a:defRPr sz="1001"/>
            </a:lvl8pPr>
            <a:lvl9pPr marL="3657691" indent="0">
              <a:buNone/>
              <a:defRPr sz="100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019EFD-C4FE-4EE0-8458-C36273C65941}" type="datetime1">
              <a:rPr lang="ru-RU" smtClean="0"/>
              <a:t>10.07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0764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1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1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1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A58C1D-2480-4F61-94B3-C9B3710B7AF1}" type="datetime1">
              <a:rPr lang="ru-RU" smtClean="0"/>
              <a:t>10.07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1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1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148264-FD3A-4349-955D-8137AA9F13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03531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23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6" indent="-228606" algn="l" defTabSz="914423" rtl="0" eaLnBrk="1" latinLnBrk="0" hangingPunct="1">
        <a:lnSpc>
          <a:spcPct val="90000"/>
        </a:lnSpc>
        <a:spcBef>
          <a:spcPts val="1001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18" indent="-228606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29" indent="-228606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41" indent="-228606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1" kern="1200">
          <a:solidFill>
            <a:schemeClr val="tx1"/>
          </a:solidFill>
          <a:latin typeface="+mn-lt"/>
          <a:ea typeface="+mn-ea"/>
          <a:cs typeface="+mn-cs"/>
        </a:defRPr>
      </a:lvl4pPr>
      <a:lvl5pPr marL="2057452" indent="-228606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1" kern="1200">
          <a:solidFill>
            <a:schemeClr val="tx1"/>
          </a:solidFill>
          <a:latin typeface="+mn-lt"/>
          <a:ea typeface="+mn-ea"/>
          <a:cs typeface="+mn-cs"/>
        </a:defRPr>
      </a:lvl5pPr>
      <a:lvl6pPr marL="2514663" indent="-228606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1" kern="1200">
          <a:solidFill>
            <a:schemeClr val="tx1"/>
          </a:solidFill>
          <a:latin typeface="+mn-lt"/>
          <a:ea typeface="+mn-ea"/>
          <a:cs typeface="+mn-cs"/>
        </a:defRPr>
      </a:lvl6pPr>
      <a:lvl7pPr marL="2971875" indent="-228606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1" kern="1200">
          <a:solidFill>
            <a:schemeClr val="tx1"/>
          </a:solidFill>
          <a:latin typeface="+mn-lt"/>
          <a:ea typeface="+mn-ea"/>
          <a:cs typeface="+mn-cs"/>
        </a:defRPr>
      </a:lvl7pPr>
      <a:lvl8pPr marL="3429086" indent="-228606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1" kern="1200">
          <a:solidFill>
            <a:schemeClr val="tx1"/>
          </a:solidFill>
          <a:latin typeface="+mn-lt"/>
          <a:ea typeface="+mn-ea"/>
          <a:cs typeface="+mn-cs"/>
        </a:defRPr>
      </a:lvl8pPr>
      <a:lvl9pPr marL="3886298" indent="-228606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23" rtl="0" eaLnBrk="1" latinLnBrk="0" hangingPunct="1">
        <a:defRPr sz="1801" kern="1200">
          <a:solidFill>
            <a:schemeClr val="tx1"/>
          </a:solidFill>
          <a:latin typeface="+mn-lt"/>
          <a:ea typeface="+mn-ea"/>
          <a:cs typeface="+mn-cs"/>
        </a:defRPr>
      </a:lvl1pPr>
      <a:lvl2pPr marL="457211" algn="l" defTabSz="914423" rtl="0" eaLnBrk="1" latinLnBrk="0" hangingPunct="1">
        <a:defRPr sz="1801" kern="1200">
          <a:solidFill>
            <a:schemeClr val="tx1"/>
          </a:solidFill>
          <a:latin typeface="+mn-lt"/>
          <a:ea typeface="+mn-ea"/>
          <a:cs typeface="+mn-cs"/>
        </a:defRPr>
      </a:lvl2pPr>
      <a:lvl3pPr marL="914423" algn="l" defTabSz="914423" rtl="0" eaLnBrk="1" latinLnBrk="0" hangingPunct="1">
        <a:defRPr sz="1801" kern="1200">
          <a:solidFill>
            <a:schemeClr val="tx1"/>
          </a:solidFill>
          <a:latin typeface="+mn-lt"/>
          <a:ea typeface="+mn-ea"/>
          <a:cs typeface="+mn-cs"/>
        </a:defRPr>
      </a:lvl3pPr>
      <a:lvl4pPr marL="1371634" algn="l" defTabSz="914423" rtl="0" eaLnBrk="1" latinLnBrk="0" hangingPunct="1">
        <a:defRPr sz="1801" kern="1200">
          <a:solidFill>
            <a:schemeClr val="tx1"/>
          </a:solidFill>
          <a:latin typeface="+mn-lt"/>
          <a:ea typeface="+mn-ea"/>
          <a:cs typeface="+mn-cs"/>
        </a:defRPr>
      </a:lvl4pPr>
      <a:lvl5pPr marL="1828846" algn="l" defTabSz="914423" rtl="0" eaLnBrk="1" latinLnBrk="0" hangingPunct="1">
        <a:defRPr sz="1801" kern="1200">
          <a:solidFill>
            <a:schemeClr val="tx1"/>
          </a:solidFill>
          <a:latin typeface="+mn-lt"/>
          <a:ea typeface="+mn-ea"/>
          <a:cs typeface="+mn-cs"/>
        </a:defRPr>
      </a:lvl5pPr>
      <a:lvl6pPr marL="2286057" algn="l" defTabSz="914423" rtl="0" eaLnBrk="1" latinLnBrk="0" hangingPunct="1">
        <a:defRPr sz="1801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algn="l" defTabSz="914423" rtl="0" eaLnBrk="1" latinLnBrk="0" hangingPunct="1">
        <a:defRPr sz="1801" kern="1200">
          <a:solidFill>
            <a:schemeClr val="tx1"/>
          </a:solidFill>
          <a:latin typeface="+mn-lt"/>
          <a:ea typeface="+mn-ea"/>
          <a:cs typeface="+mn-cs"/>
        </a:defRPr>
      </a:lvl7pPr>
      <a:lvl8pPr marL="3200480" algn="l" defTabSz="914423" rtl="0" eaLnBrk="1" latinLnBrk="0" hangingPunct="1">
        <a:defRPr sz="1801" kern="1200">
          <a:solidFill>
            <a:schemeClr val="tx1"/>
          </a:solidFill>
          <a:latin typeface="+mn-lt"/>
          <a:ea typeface="+mn-ea"/>
          <a:cs typeface="+mn-cs"/>
        </a:defRPr>
      </a:lvl8pPr>
      <a:lvl9pPr marL="3657691" algn="l" defTabSz="914423" rtl="0" eaLnBrk="1" latinLnBrk="0" hangingPunct="1">
        <a:defRPr sz="180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chart" Target="../charts/char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g"/><Relationship Id="rId4" Type="http://schemas.openxmlformats.org/officeDocument/2006/relationships/chart" Target="../charts/char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g"/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jp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" name="Picture 1" descr="знак-цв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09" y="26834"/>
            <a:ext cx="970914" cy="1314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grpSp>
        <p:nvGrpSpPr>
          <p:cNvPr id="11" name="Группа 10"/>
          <p:cNvGrpSpPr/>
          <p:nvPr/>
        </p:nvGrpSpPr>
        <p:grpSpPr>
          <a:xfrm>
            <a:off x="1474418" y="57420"/>
            <a:ext cx="1605282" cy="1183041"/>
            <a:chOff x="0" y="48262"/>
            <a:chExt cx="1085850" cy="862896"/>
          </a:xfrm>
        </p:grpSpPr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48262"/>
              <a:ext cx="1085850" cy="781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Прямоугольник 6"/>
            <p:cNvSpPr/>
            <p:nvPr/>
          </p:nvSpPr>
          <p:spPr>
            <a:xfrm>
              <a:off x="718442" y="69455"/>
              <a:ext cx="248523" cy="26929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sz="1799" dirty="0">
                  <a:sym typeface="Symbol" panose="05050102010706020507" pitchFamily="18" charset="2"/>
                </a:rPr>
                <a:t></a:t>
              </a:r>
              <a:endParaRPr lang="ru-RU" sz="1799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21725" y="709118"/>
              <a:ext cx="1016995" cy="20204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ru-RU" sz="1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УРАЛМЕХАНОБР</a:t>
              </a:r>
            </a:p>
          </p:txBody>
        </p:sp>
      </p:grpSp>
      <p:cxnSp>
        <p:nvCxnSpPr>
          <p:cNvPr id="13" name="Прямая соединительная линия 12"/>
          <p:cNvCxnSpPr/>
          <p:nvPr/>
        </p:nvCxnSpPr>
        <p:spPr>
          <a:xfrm>
            <a:off x="0" y="1341121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593766" y="2231640"/>
            <a:ext cx="1107967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b="1" cap="all" dirty="0">
                <a:solidFill>
                  <a:srgbClr val="000000"/>
                </a:solidFill>
                <a:latin typeface="Times New Roman" panose="02020603050405020304" pitchFamily="18" charset="0"/>
              </a:rPr>
              <a:t>Т</a:t>
            </a:r>
            <a:r>
              <a:rPr lang="ru-RU" sz="4000" b="1" cap="all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ехнологии </a:t>
            </a:r>
            <a:r>
              <a:rPr lang="ru-RU" sz="4000" b="1" cap="all" dirty="0">
                <a:solidFill>
                  <a:srgbClr val="000000"/>
                </a:solidFill>
                <a:latin typeface="Times New Roman" panose="02020603050405020304" pitchFamily="18" charset="0"/>
              </a:rPr>
              <a:t>переработки техногенных образований </a:t>
            </a:r>
            <a:r>
              <a:rPr lang="ru-RU" sz="4000" b="1" cap="all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горно-металлургических </a:t>
            </a:r>
            <a:r>
              <a:rPr lang="ru-RU" sz="4000" b="1" cap="all" dirty="0">
                <a:solidFill>
                  <a:srgbClr val="000000"/>
                </a:solidFill>
                <a:latin typeface="Times New Roman" panose="02020603050405020304" pitchFamily="18" charset="0"/>
              </a:rPr>
              <a:t>предприятий </a:t>
            </a:r>
          </a:p>
          <a:p>
            <a:pPr algn="ctr"/>
            <a:endParaRPr lang="ru-RU" sz="1600" dirty="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ctr"/>
            <a:endParaRPr lang="ru-RU" sz="16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Булатов Константин Валерьевич</a:t>
            </a:r>
            <a:endParaRPr lang="ru-RU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Генеральный директор ОАО «Уралмеханобр», канд. </a:t>
            </a:r>
            <a:r>
              <a:rPr lang="ru-RU" sz="2400" dirty="0" err="1" smtClean="0">
                <a:solidFill>
                  <a:srgbClr val="000000"/>
                </a:solidFill>
                <a:latin typeface="Times New Roman" panose="02020603050405020304" pitchFamily="18" charset="0"/>
              </a:rPr>
              <a:t>техн</a:t>
            </a:r>
            <a:r>
              <a:rPr lang="ru-RU" sz="24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. наук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111818" y="90462"/>
            <a:ext cx="908018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2400" cap="all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ru-RU" sz="2200" cap="none" dirty="0" smtClean="0"/>
              <a:t>ООО «УГМК-Холдинг»</a:t>
            </a:r>
          </a:p>
          <a:p>
            <a:r>
              <a:rPr lang="ru-RU" sz="2200" cap="none" dirty="0" smtClean="0"/>
              <a:t>ОАО «Научно-исследовательский и проектный институт обогащения и механической обработки полезных ископаемых «Уралмеханобр»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78810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421080" y="0"/>
            <a:ext cx="955172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Практика переработки шлаков медеплавильного производства</a:t>
            </a:r>
            <a:endParaRPr lang="ru-RU" sz="2400" cap="all" dirty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07241568"/>
              </p:ext>
            </p:extLst>
          </p:nvPr>
        </p:nvGraphicFramePr>
        <p:xfrm>
          <a:off x="1291125" y="1074961"/>
          <a:ext cx="9598547" cy="5313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566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421080" y="0"/>
            <a:ext cx="955172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Направления в повышении показателей обогащения шлаков медеплавильного производства</a:t>
            </a:r>
            <a:endParaRPr lang="ru-RU" sz="2400" cap="all" dirty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61369" y="9652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" name="Picture 3" descr="Фото000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98" r="4671" b="20942"/>
          <a:stretch/>
        </p:blipFill>
        <p:spPr bwMode="auto">
          <a:xfrm>
            <a:off x="7083001" y="1940461"/>
            <a:ext cx="3889800" cy="4739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Рисунок 11"/>
          <p:cNvPicPr>
            <a:picLocks noChangeAspect="1"/>
          </p:cNvPicPr>
          <p:nvPr/>
        </p:nvPicPr>
        <p:blipFill rotWithShape="1">
          <a:blip r:embed="rId4"/>
          <a:srcRect l="37208" t="29088" r="37468" b="22332"/>
          <a:stretch/>
        </p:blipFill>
        <p:spPr>
          <a:xfrm>
            <a:off x="1134800" y="1940461"/>
            <a:ext cx="3889800" cy="4738256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700634" y="1022249"/>
            <a:ext cx="45733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cap="all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нкий помол в бисерных мельницах</a:t>
            </a:r>
            <a:endParaRPr lang="ru-RU" sz="2400" b="1" cap="all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673172" y="1037333"/>
            <a:ext cx="47094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cap="all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дленное охлаждение в ковшах</a:t>
            </a:r>
            <a:endParaRPr lang="ru-RU" sz="2400" b="1" cap="all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978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76151" y="177628"/>
            <a:ext cx="118396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Преимущества медленного охлаждения шлака</a:t>
            </a:r>
            <a:endParaRPr lang="ru-RU" sz="2400" cap="all" dirty="0"/>
          </a:p>
        </p:txBody>
      </p:sp>
      <p:graphicFrame>
        <p:nvGraphicFramePr>
          <p:cNvPr id="41" name="Диаграмма 4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35097621"/>
              </p:ext>
            </p:extLst>
          </p:nvPr>
        </p:nvGraphicFramePr>
        <p:xfrm>
          <a:off x="4813998" y="1392475"/>
          <a:ext cx="5244403" cy="29205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2" name="Диаграмма 4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65509609"/>
              </p:ext>
            </p:extLst>
          </p:nvPr>
        </p:nvGraphicFramePr>
        <p:xfrm>
          <a:off x="4813355" y="3943609"/>
          <a:ext cx="5245046" cy="2914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37" name="Прямоугольник 36"/>
          <p:cNvSpPr/>
          <p:nvPr/>
        </p:nvSpPr>
        <p:spPr>
          <a:xfrm>
            <a:off x="-170958" y="2391060"/>
            <a:ext cx="24817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медленно охлажденный шлак</a:t>
            </a:r>
            <a:endParaRPr lang="ru-RU" cap="all" dirty="0"/>
          </a:p>
        </p:txBody>
      </p:sp>
      <p:sp>
        <p:nvSpPr>
          <p:cNvPr id="39" name="Прямоугольник 38"/>
          <p:cNvSpPr/>
          <p:nvPr/>
        </p:nvSpPr>
        <p:spPr>
          <a:xfrm>
            <a:off x="-170958" y="5400805"/>
            <a:ext cx="24817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текущий шлак</a:t>
            </a:r>
            <a:endParaRPr lang="ru-RU" cap="all" dirty="0"/>
          </a:p>
        </p:txBody>
      </p:sp>
      <p:pic>
        <p:nvPicPr>
          <p:cNvPr id="21" name="Рисунок 2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929" y="1635469"/>
            <a:ext cx="3056861" cy="2352446"/>
          </a:xfrm>
          <a:prstGeom prst="rect">
            <a:avLst/>
          </a:prstGeom>
          <a:noFill/>
        </p:spPr>
      </p:pic>
      <p:pic>
        <p:nvPicPr>
          <p:cNvPr id="36" name="Рисунок 3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09929" y="4312976"/>
            <a:ext cx="3043962" cy="2371178"/>
          </a:xfrm>
          <a:prstGeom prst="rect">
            <a:avLst/>
          </a:prstGeom>
        </p:spPr>
      </p:pic>
      <p:sp>
        <p:nvSpPr>
          <p:cNvPr id="40" name="TextBox 39"/>
          <p:cNvSpPr txBox="1"/>
          <p:nvPr/>
        </p:nvSpPr>
        <p:spPr>
          <a:xfrm>
            <a:off x="2894969" y="1056925"/>
            <a:ext cx="1265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525596" y="1056925"/>
            <a:ext cx="1820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азовый состав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9368791" y="5044101"/>
            <a:ext cx="282320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ru-RU" sz="4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71</a:t>
            </a:r>
            <a:r>
              <a:rPr lang="ru-RU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0 т/ч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9273789" y="2504598"/>
            <a:ext cx="282320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ru-RU" sz="4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71</a:t>
            </a:r>
            <a:r>
              <a:rPr lang="ru-RU" sz="4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25 т/ч</a:t>
            </a:r>
            <a:endParaRPr lang="ru-RU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9635338" y="1056925"/>
            <a:ext cx="2290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изводительность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703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07247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166256" y="0"/>
            <a:ext cx="1183969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Лабораторная технология обогащения медленно охлажденного шлака</a:t>
            </a:r>
            <a:endParaRPr lang="ru-RU" sz="2400" cap="all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470" y="1268865"/>
            <a:ext cx="10993269" cy="510767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144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794854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66256" y="0"/>
            <a:ext cx="1183969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Лабораторные Результаты обогащения медленно охлажденного шлака</a:t>
            </a:r>
            <a:endParaRPr lang="ru-RU" sz="2400" cap="all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4678136"/>
              </p:ext>
            </p:extLst>
          </p:nvPr>
        </p:nvGraphicFramePr>
        <p:xfrm>
          <a:off x="380011" y="2115158"/>
          <a:ext cx="11412187" cy="29578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928258"/>
                <a:gridCol w="3367974"/>
                <a:gridCol w="3115955"/>
              </a:tblGrid>
              <a:tr h="780816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укты обогащения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держание меди, %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влечение меди, </a:t>
                      </a:r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15436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дленно</a:t>
                      </a:r>
                      <a:r>
                        <a:rPr lang="ru-RU" sz="26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охлажденный шлак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80816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дный </a:t>
                      </a:r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центрат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,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80816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вальные хвосты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3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2136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771623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166256" y="0"/>
            <a:ext cx="1183969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Промышленная технология  обогащения медленно охлажденного шлака на ОАО «СУМЗ»</a:t>
            </a:r>
            <a:endParaRPr lang="ru-RU" sz="2400" cap="all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85007" y="901712"/>
            <a:ext cx="126330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1101390"/>
              </p:ext>
            </p:extLst>
          </p:nvPr>
        </p:nvGraphicFramePr>
        <p:xfrm>
          <a:off x="1304306" y="901712"/>
          <a:ext cx="9583387" cy="5753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Visio" r:id="rId4" imgW="12441555" imgH="7479030" progId="Visio.Drawing.11">
                  <p:embed/>
                </p:oleObj>
              </mc:Choice>
              <mc:Fallback>
                <p:oleObj name="Visio" r:id="rId4" imgW="12441555" imgH="7479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306" y="901712"/>
                        <a:ext cx="9583387" cy="57539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596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794854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66256" y="0"/>
            <a:ext cx="1183969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Промышленные Результаты обогащения медленно охлажденного шлака</a:t>
            </a:r>
            <a:endParaRPr lang="ru-RU" sz="2400" cap="all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6244481"/>
              </p:ext>
            </p:extLst>
          </p:nvPr>
        </p:nvGraphicFramePr>
        <p:xfrm>
          <a:off x="389906" y="1561927"/>
          <a:ext cx="11412187" cy="21240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928258"/>
                <a:gridCol w="3367974"/>
                <a:gridCol w="3115955"/>
              </a:tblGrid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укты обогащения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держание меди, %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влечение меди, </a:t>
                      </a:r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28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дленно</a:t>
                      </a:r>
                      <a:r>
                        <a:rPr lang="ru-RU" sz="26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охлажденный шлак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дный </a:t>
                      </a:r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центрат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,0</a:t>
                      </a:r>
                      <a:endParaRPr lang="ru-RU" sz="2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</a:t>
                      </a:r>
                      <a:endParaRPr lang="ru-RU" sz="2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вальные хвосты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3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2904377"/>
              </p:ext>
            </p:extLst>
          </p:nvPr>
        </p:nvGraphicFramePr>
        <p:xfrm>
          <a:off x="389906" y="4276099"/>
          <a:ext cx="11412187" cy="21240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928258"/>
                <a:gridCol w="3367974"/>
                <a:gridCol w="3115955"/>
              </a:tblGrid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укты обогащения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держание меди, %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влечение меди, </a:t>
                      </a:r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28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екущий </a:t>
                      </a:r>
                      <a:r>
                        <a:rPr lang="ru-RU" sz="26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хлажденный шлак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дный </a:t>
                      </a:r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центрат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,0</a:t>
                      </a:r>
                      <a:endParaRPr lang="ru-RU" sz="2600" b="1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4</a:t>
                      </a:r>
                      <a:endParaRPr lang="ru-RU" sz="2600" b="1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вальные хвосты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47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6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80011" y="3820736"/>
            <a:ext cx="11422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казатели обогащения шлака </a:t>
            </a:r>
            <a:r>
              <a:rPr lang="ru-RU" b="1" cap="all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подвергшегося специальному медленному охлаждению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5064" y="1125191"/>
            <a:ext cx="11422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казатели обогащения шлака подвергшегося специальному медленному охлаждению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528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794854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66256" y="0"/>
            <a:ext cx="1183969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Результаты обогащения шлака с применением технологии тонкого помола</a:t>
            </a:r>
            <a:endParaRPr lang="ru-RU" sz="2400" cap="all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1792976"/>
              </p:ext>
            </p:extLst>
          </p:nvPr>
        </p:nvGraphicFramePr>
        <p:xfrm>
          <a:off x="389906" y="1561927"/>
          <a:ext cx="11412187" cy="21240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928258"/>
                <a:gridCol w="3367974"/>
                <a:gridCol w="3115955"/>
              </a:tblGrid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укты обогащения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держание меди, %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влечение меди, </a:t>
                      </a:r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28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дленно</a:t>
                      </a:r>
                      <a:r>
                        <a:rPr lang="ru-RU" sz="26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охлажденный шлак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дный </a:t>
                      </a:r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центрат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,0</a:t>
                      </a:r>
                      <a:endParaRPr lang="ru-RU" sz="2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</a:t>
                      </a:r>
                      <a:endParaRPr lang="ru-RU" sz="2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вальные хвосты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39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3257647"/>
              </p:ext>
            </p:extLst>
          </p:nvPr>
        </p:nvGraphicFramePr>
        <p:xfrm>
          <a:off x="389906" y="4276099"/>
          <a:ext cx="11412187" cy="21240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928258"/>
                <a:gridCol w="3367974"/>
                <a:gridCol w="3115955"/>
              </a:tblGrid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укты обогащения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держание меди, %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влечение меди, </a:t>
                      </a:r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928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екущий </a:t>
                      </a:r>
                      <a:r>
                        <a:rPr lang="ru-RU" sz="26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хлажденный шлак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дный </a:t>
                      </a:r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центрат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,0</a:t>
                      </a:r>
                      <a:endParaRPr lang="ru-RU" sz="2600" b="1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4</a:t>
                      </a:r>
                      <a:endParaRPr lang="ru-RU" sz="2600" b="1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60691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вальные хвосты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47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6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75064" y="1125191"/>
            <a:ext cx="11422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казатели обогащения шлака подвергшегося тонкому измельчению до крупности </a:t>
            </a:r>
            <a:r>
              <a:rPr lang="ru-RU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0 % класса – 20 мкм</a:t>
            </a:r>
            <a:endParaRPr lang="ru-RU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4958" y="3906767"/>
            <a:ext cx="11422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казатели обогащения шлака подвергшегося измельчению до крупности </a:t>
            </a:r>
            <a:r>
              <a:rPr lang="ru-RU" b="1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0 % класса – 71 мкм</a:t>
            </a:r>
            <a:endParaRPr lang="ru-RU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9699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320139" y="132336"/>
            <a:ext cx="9551721" cy="587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Окисленные руды</a:t>
            </a:r>
            <a:endParaRPr lang="ru-RU" sz="2400" cap="all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9760" y="948085"/>
            <a:ext cx="8632480" cy="574923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1393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Прямая соединительная линия 10"/>
          <p:cNvCxnSpPr/>
          <p:nvPr/>
        </p:nvCxnSpPr>
        <p:spPr>
          <a:xfrm>
            <a:off x="0" y="871311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1850571" y="0"/>
            <a:ext cx="849085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рмы соединений меди в окисленной руде </a:t>
            </a:r>
            <a:r>
              <a:rPr lang="ru-RU" sz="2400" cap="all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лявинского</a:t>
            </a:r>
            <a:r>
              <a:rPr lang="ru-RU" sz="24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месторождения</a:t>
            </a:r>
            <a:endParaRPr lang="ru-RU" sz="2400" cap="al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Диаграмма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71416950"/>
              </p:ext>
            </p:extLst>
          </p:nvPr>
        </p:nvGraphicFramePr>
        <p:xfrm>
          <a:off x="190005" y="1186019"/>
          <a:ext cx="11804073" cy="49600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764174" y="6186337"/>
            <a:ext cx="44841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ссовая доля меди – 0,8 %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6593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" name="Picture 1" descr="знак-цв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09" y="26834"/>
            <a:ext cx="970914" cy="1314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grpSp>
        <p:nvGrpSpPr>
          <p:cNvPr id="11" name="Группа 10"/>
          <p:cNvGrpSpPr/>
          <p:nvPr/>
        </p:nvGrpSpPr>
        <p:grpSpPr>
          <a:xfrm>
            <a:off x="1474418" y="57420"/>
            <a:ext cx="1605282" cy="1183041"/>
            <a:chOff x="0" y="48262"/>
            <a:chExt cx="1085850" cy="862896"/>
          </a:xfrm>
        </p:grpSpPr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48262"/>
              <a:ext cx="1085850" cy="781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Прямоугольник 6"/>
            <p:cNvSpPr/>
            <p:nvPr/>
          </p:nvSpPr>
          <p:spPr>
            <a:xfrm>
              <a:off x="718442" y="69455"/>
              <a:ext cx="248523" cy="26929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sz="1799" dirty="0">
                  <a:sym typeface="Symbol" panose="05050102010706020507" pitchFamily="18" charset="2"/>
                </a:rPr>
                <a:t></a:t>
              </a:r>
              <a:endParaRPr lang="ru-RU" sz="1799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21725" y="709118"/>
              <a:ext cx="1016995" cy="20204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ru-RU" sz="1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УРАЛМЕХАНОБР</a:t>
              </a:r>
            </a:p>
          </p:txBody>
        </p:sp>
      </p:grpSp>
      <p:cxnSp>
        <p:nvCxnSpPr>
          <p:cNvPr id="13" name="Прямая соединительная линия 12"/>
          <p:cNvCxnSpPr/>
          <p:nvPr/>
        </p:nvCxnSpPr>
        <p:spPr>
          <a:xfrm>
            <a:off x="0" y="1341121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111818" y="90462"/>
            <a:ext cx="908018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2400" cap="all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ru-RU" sz="2200" cap="none" dirty="0" smtClean="0"/>
              <a:t>ООО «УГМК-Холдинг»</a:t>
            </a:r>
          </a:p>
          <a:p>
            <a:r>
              <a:rPr lang="ru-RU" sz="2200" cap="none" dirty="0" smtClean="0"/>
              <a:t>ОАО «Научно-исследовательский и проектный институт обогащения и механической обработки полезных ископаемых «Уралмеханобр»</a:t>
            </a:r>
          </a:p>
        </p:txBody>
      </p:sp>
      <p:graphicFrame>
        <p:nvGraphicFramePr>
          <p:cNvPr id="16" name="Диаграмма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9663970"/>
              </p:ext>
            </p:extLst>
          </p:nvPr>
        </p:nvGraphicFramePr>
        <p:xfrm>
          <a:off x="1" y="1483784"/>
          <a:ext cx="6523326" cy="53742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12" name="Рисунок 1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89" t="23316" r="6156" b="3491"/>
          <a:stretch/>
        </p:blipFill>
        <p:spPr>
          <a:xfrm>
            <a:off x="6607627" y="1613207"/>
            <a:ext cx="4987636" cy="4882596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8972051" y="2086833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=350 </a:t>
            </a:r>
            <a:r>
              <a:rPr lang="ru-RU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ыс. т</a:t>
            </a:r>
            <a:endParaRPr lang="ru-RU" sz="2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253498" y="2692235"/>
            <a:ext cx="242887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n=210 </a:t>
            </a:r>
            <a:r>
              <a:rPr lang="ru-RU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ыс. т</a:t>
            </a:r>
            <a:endParaRPr lang="ru-RU" sz="2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785498" y="3122254"/>
            <a:ext cx="16546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=519</a:t>
            </a:r>
            <a:r>
              <a:rPr lang="ru-RU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т</a:t>
            </a:r>
            <a:endParaRPr lang="ru-RU" sz="2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230680" y="3569016"/>
            <a:ext cx="18036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=153,4</a:t>
            </a:r>
            <a:r>
              <a:rPr lang="ru-RU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т</a:t>
            </a:r>
            <a:endParaRPr lang="ru-RU" sz="2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9671974" y="4057513"/>
            <a:ext cx="1633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g=150</a:t>
            </a:r>
            <a:r>
              <a:rPr lang="ru-RU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т</a:t>
            </a:r>
            <a:endParaRPr lang="ru-RU" sz="2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8300769" y="4548827"/>
            <a:ext cx="18284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err="1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</a:t>
            </a:r>
            <a:r>
              <a:rPr 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35,7</a:t>
            </a:r>
            <a:r>
              <a:rPr lang="ru-RU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т</a:t>
            </a:r>
            <a:endParaRPr lang="ru-RU" sz="2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9671974" y="5040181"/>
            <a:ext cx="18816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=115,3</a:t>
            </a:r>
            <a:r>
              <a:rPr lang="ru-RU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т</a:t>
            </a:r>
            <a:endParaRPr lang="ru-RU" sz="2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903490" y="5525821"/>
            <a:ext cx="13740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=99</a:t>
            </a:r>
            <a:r>
              <a:rPr lang="ru-RU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т</a:t>
            </a:r>
            <a:endParaRPr lang="ru-RU" sz="2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0129218" y="5881230"/>
            <a:ext cx="12955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=7</a:t>
            </a:r>
            <a:r>
              <a:rPr lang="ru-RU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т</a:t>
            </a:r>
            <a:endParaRPr lang="ru-RU" sz="2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829828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Прямая соединительная линия 10"/>
          <p:cNvCxnSpPr/>
          <p:nvPr/>
        </p:nvCxnSpPr>
        <p:spPr>
          <a:xfrm>
            <a:off x="-107065" y="88655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271153" y="8849"/>
            <a:ext cx="116496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cap="all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нципиальная технологическая схема переработки </a:t>
            </a:r>
            <a:r>
              <a:rPr lang="ru-RU" sz="24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кисленной руды</a:t>
            </a:r>
            <a:endParaRPr lang="ru-RU" sz="2400" cap="al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028206" y="2257895"/>
            <a:ext cx="135396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418" y="1396413"/>
            <a:ext cx="10905034" cy="494575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6219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794854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76151" y="201240"/>
            <a:ext cx="118396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казатели переработки </a:t>
            </a:r>
            <a:r>
              <a:rPr lang="ru-RU" sz="2400" cap="all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кисленной руды</a:t>
            </a: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9912662"/>
              </p:ext>
            </p:extLst>
          </p:nvPr>
        </p:nvGraphicFramePr>
        <p:xfrm>
          <a:off x="389906" y="2115158"/>
          <a:ext cx="11412187" cy="29578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928258"/>
                <a:gridCol w="3367974"/>
                <a:gridCol w="3115955"/>
              </a:tblGrid>
              <a:tr h="780816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укты обогащения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держание меди, %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влечение меди, </a:t>
                      </a:r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15436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сходная окисленная руда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8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,0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80816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дный </a:t>
                      </a:r>
                      <a:r>
                        <a:rPr lang="ru-RU" sz="2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центрат</a:t>
                      </a:r>
                      <a:endParaRPr lang="ru-RU" sz="2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,7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3,1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80816">
                <a:tc>
                  <a:txBody>
                    <a:bodyPr/>
                    <a:lstStyle/>
                    <a:p>
                      <a:pPr algn="ctr"/>
                      <a:r>
                        <a:rPr lang="ru-RU" sz="2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вальные хвосты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22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6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,9</a:t>
                      </a:r>
                      <a:endParaRPr lang="ru-RU" sz="26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0516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0" y="58115"/>
            <a:ext cx="12191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Прокатная окалина металлургического производства</a:t>
            </a:r>
            <a:endParaRPr lang="ru-RU" sz="2400" cap="all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1575" y="1183690"/>
            <a:ext cx="10116207" cy="527802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2408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478202" y="34516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598094" y="32669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0" y="58115"/>
            <a:ext cx="12191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Прокатная окалина металлургического производства</a:t>
            </a:r>
            <a:endParaRPr lang="ru-RU" sz="2400" cap="all" dirty="0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538" y="1867780"/>
            <a:ext cx="5455413" cy="3263900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2162150" y="3244146"/>
            <a:ext cx="190218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О «ЧМК»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Стрелка вправо 20"/>
          <p:cNvSpPr/>
          <p:nvPr/>
        </p:nvSpPr>
        <p:spPr>
          <a:xfrm>
            <a:off x="5430981" y="2558706"/>
            <a:ext cx="1330036" cy="605642"/>
          </a:xfrm>
          <a:prstGeom prst="rightArrow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TextBox 21"/>
          <p:cNvSpPr txBox="1"/>
          <p:nvPr/>
        </p:nvSpPr>
        <p:spPr>
          <a:xfrm>
            <a:off x="6899574" y="2636664"/>
            <a:ext cx="47870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0 тыс. т/год замасленной окалины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Стрелка вниз 24"/>
          <p:cNvSpPr/>
          <p:nvPr/>
        </p:nvSpPr>
        <p:spPr>
          <a:xfrm>
            <a:off x="7897098" y="3164348"/>
            <a:ext cx="332509" cy="728673"/>
          </a:xfrm>
          <a:prstGeom prst="downArrow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TextBox 25"/>
          <p:cNvSpPr txBox="1"/>
          <p:nvPr/>
        </p:nvSpPr>
        <p:spPr>
          <a:xfrm>
            <a:off x="7163234" y="4076417"/>
            <a:ext cx="2188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 70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% железа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Стрелка вниз 26"/>
          <p:cNvSpPr/>
          <p:nvPr/>
        </p:nvSpPr>
        <p:spPr>
          <a:xfrm>
            <a:off x="10381382" y="3135393"/>
            <a:ext cx="332509" cy="728673"/>
          </a:xfrm>
          <a:prstGeom prst="downArrow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TextBox 27"/>
          <p:cNvSpPr txBox="1"/>
          <p:nvPr/>
        </p:nvSpPr>
        <p:spPr>
          <a:xfrm>
            <a:off x="9718178" y="4076416"/>
            <a:ext cx="20468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 20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% масла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46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0" y="58115"/>
            <a:ext cx="12191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Прокатная окалина металлургического производства</a:t>
            </a:r>
            <a:endParaRPr lang="ru-RU" sz="2400" cap="all" dirty="0"/>
          </a:p>
        </p:txBody>
      </p:sp>
      <p:pic>
        <p:nvPicPr>
          <p:cNvPr id="7" name="Рисунок 6"/>
          <p:cNvPicPr/>
          <p:nvPr/>
        </p:nvPicPr>
        <p:blipFill>
          <a:blip r:embed="rId3" cstate="print">
            <a:lum bright="-20000" contrast="40000"/>
          </a:blip>
          <a:srcRect/>
          <a:stretch>
            <a:fillRect/>
          </a:stretch>
        </p:blipFill>
        <p:spPr bwMode="auto">
          <a:xfrm rot="5400000">
            <a:off x="3319462" y="-152230"/>
            <a:ext cx="5553075" cy="805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60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0" y="58115"/>
            <a:ext cx="12191999" cy="587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Шламовые хвосты донского </a:t>
            </a:r>
            <a:r>
              <a:rPr lang="ru-RU" sz="2400" cap="all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гок</a:t>
            </a:r>
            <a:r>
              <a:rPr lang="ru-RU" sz="24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endParaRPr lang="ru-RU" sz="2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5717" y="1080764"/>
            <a:ext cx="8292688" cy="548387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2938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0" y="58115"/>
            <a:ext cx="12191999" cy="587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Шламовые хвосты донского </a:t>
            </a:r>
            <a:r>
              <a:rPr lang="ru-RU" sz="2400" cap="all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гок</a:t>
            </a:r>
            <a:r>
              <a:rPr lang="ru-RU" sz="24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endParaRPr lang="ru-RU" sz="2400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8627891" y="10614314"/>
            <a:ext cx="1038718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Диаграмма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2062464"/>
              </p:ext>
            </p:extLst>
          </p:nvPr>
        </p:nvGraphicFramePr>
        <p:xfrm>
          <a:off x="0" y="1653519"/>
          <a:ext cx="6554044" cy="4561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2408757"/>
              </p:ext>
            </p:extLst>
          </p:nvPr>
        </p:nvGraphicFramePr>
        <p:xfrm>
          <a:off x="6447166" y="1387838"/>
          <a:ext cx="5578687" cy="5004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88228"/>
                <a:gridCol w="2790459"/>
              </a:tblGrid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Элементы и оксиды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ссовая доля, %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</a:t>
                      </a:r>
                      <a:r>
                        <a:rPr lang="en-US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,00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O</a:t>
                      </a:r>
                      <a:r>
                        <a:rPr lang="en-US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,80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marL="0" algn="ctr" defTabSz="914423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gO</a:t>
                      </a:r>
                      <a:endParaRPr lang="ru-RU" sz="20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23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9,4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</a:t>
                      </a:r>
                      <a:r>
                        <a:rPr lang="en-US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,22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O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65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eO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,70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ru-RU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щ.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,06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e</a:t>
                      </a:r>
                      <a:r>
                        <a:rPr lang="ru-RU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ru-RU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54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i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170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n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085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O</a:t>
                      </a:r>
                      <a:r>
                        <a:rPr lang="en-US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12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089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2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ru-RU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бщ.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033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1275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МПП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1228725" algn="l"/>
                        </a:tabLs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,47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171987" y="948246"/>
            <a:ext cx="2129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имический состав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922812" y="945347"/>
            <a:ext cx="2282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инеральный состав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435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0" y="58115"/>
            <a:ext cx="12191999" cy="587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Шламовые хвосты донского </a:t>
            </a:r>
            <a:r>
              <a:rPr lang="ru-RU" sz="2400" cap="all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гок</a:t>
            </a:r>
            <a:r>
              <a:rPr lang="ru-RU" sz="2400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а</a:t>
            </a:r>
            <a:endParaRPr lang="ru-RU" sz="24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5259467" y="193675"/>
            <a:ext cx="91766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655214"/>
              </p:ext>
            </p:extLst>
          </p:nvPr>
        </p:nvGraphicFramePr>
        <p:xfrm>
          <a:off x="682871" y="1061666"/>
          <a:ext cx="4608926" cy="5637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Visio" r:id="rId4" imgW="7253701" imgH="8871183" progId="Visio.Drawing.11">
                  <p:embed/>
                </p:oleObj>
              </mc:Choice>
              <mc:Fallback>
                <p:oleObj name="Visio" r:id="rId4" imgW="7253701" imgH="88711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871" y="1061666"/>
                        <a:ext cx="4608926" cy="56372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1772183"/>
              </p:ext>
            </p:extLst>
          </p:nvPr>
        </p:nvGraphicFramePr>
        <p:xfrm>
          <a:off x="5865623" y="2563265"/>
          <a:ext cx="5970905" cy="22829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43343"/>
                <a:gridCol w="1223159"/>
                <a:gridCol w="1270659"/>
                <a:gridCol w="1433744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именование продукта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ход, %</a:t>
                      </a:r>
                      <a:endParaRPr lang="ru-RU" sz="2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держа-</a:t>
                      </a:r>
                      <a:r>
                        <a:rPr lang="ru-RU" sz="2000" b="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ие</a:t>
                      </a: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</a:t>
                      </a:r>
                      <a:r>
                        <a:rPr lang="ru-RU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ru-RU" sz="2000" b="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%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влечение Cr</a:t>
                      </a:r>
                      <a:r>
                        <a:rPr lang="ru-RU" sz="2000" b="0" baseline="-25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ru-RU" sz="20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ru-RU" sz="2000" b="0" baseline="-25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ru-RU" sz="20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%</a:t>
                      </a:r>
                      <a:endParaRPr lang="ru-RU" sz="2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сходные </a:t>
                      </a: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шламы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,00</a:t>
                      </a:r>
                      <a:endParaRPr lang="ru-RU" sz="2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,28</a:t>
                      </a:r>
                      <a:endParaRPr lang="ru-RU" sz="2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,00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центрат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,50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,08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,80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Хвосты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,50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,00</a:t>
                      </a:r>
                      <a:endParaRPr lang="ru-RU" sz="2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,20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8188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Прямая соединительная линия 10"/>
          <p:cNvCxnSpPr/>
          <p:nvPr/>
        </p:nvCxnSpPr>
        <p:spPr>
          <a:xfrm>
            <a:off x="0" y="1341121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Прямоугольник 3"/>
          <p:cNvSpPr/>
          <p:nvPr/>
        </p:nvSpPr>
        <p:spPr>
          <a:xfrm>
            <a:off x="846207" y="3004103"/>
            <a:ext cx="10903460" cy="1464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ru-RU" sz="8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лагодарю за внимание!</a:t>
            </a:r>
            <a:endParaRPr lang="ru-RU" sz="8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2" name="Picture 1" descr="знак-цв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09" y="26834"/>
            <a:ext cx="970914" cy="1213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Группа 12"/>
          <p:cNvGrpSpPr/>
          <p:nvPr/>
        </p:nvGrpSpPr>
        <p:grpSpPr>
          <a:xfrm>
            <a:off x="1474418" y="57420"/>
            <a:ext cx="1605282" cy="1183041"/>
            <a:chOff x="0" y="48262"/>
            <a:chExt cx="1085850" cy="862896"/>
          </a:xfrm>
        </p:grpSpPr>
        <p:pic>
          <p:nvPicPr>
            <p:cNvPr id="14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48262"/>
              <a:ext cx="1085850" cy="781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Прямоугольник 14"/>
            <p:cNvSpPr/>
            <p:nvPr/>
          </p:nvSpPr>
          <p:spPr>
            <a:xfrm>
              <a:off x="718442" y="69455"/>
              <a:ext cx="248523" cy="26929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sz="1799" dirty="0">
                  <a:sym typeface="Symbol" panose="05050102010706020507" pitchFamily="18" charset="2"/>
                </a:rPr>
                <a:t></a:t>
              </a:r>
              <a:endParaRPr lang="ru-RU" sz="1799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21725" y="709118"/>
              <a:ext cx="1016995" cy="20204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ru-RU" sz="1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УРАЛМЕХАНОБР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3111818" y="90462"/>
            <a:ext cx="908018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2400" cap="all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ru-RU" sz="2200" cap="none" dirty="0" smtClean="0"/>
              <a:t>ООО «УГМК-Холдинг»</a:t>
            </a:r>
          </a:p>
          <a:p>
            <a:r>
              <a:rPr lang="ru-RU" sz="2200" cap="none" dirty="0" smtClean="0"/>
              <a:t>ОАО «Научно-исследовательский и проектный институт обогащения и механической обработки полезных ископаемых «Уралмеханобр»</a:t>
            </a:r>
          </a:p>
        </p:txBody>
      </p:sp>
    </p:spTree>
    <p:extLst>
      <p:ext uri="{BB962C8B-B14F-4D97-AF65-F5344CB8AC3E}">
        <p14:creationId xmlns:p14="http://schemas.microsoft.com/office/powerpoint/2010/main" val="427013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0" y="91024"/>
            <a:ext cx="12191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Отвальные хвосты обогатительных фабрик</a:t>
            </a:r>
            <a:endParaRPr lang="ru-RU" sz="2400" cap="all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99"/>
          <a:stretch/>
        </p:blipFill>
        <p:spPr>
          <a:xfrm>
            <a:off x="1611085" y="968353"/>
            <a:ext cx="9183586" cy="570869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499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Прямая соединительная линия 10"/>
          <p:cNvCxnSpPr/>
          <p:nvPr/>
        </p:nvCxnSpPr>
        <p:spPr>
          <a:xfrm>
            <a:off x="95003" y="842082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318654" y="0"/>
            <a:ext cx="115546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ормы соединений меди в отвальных лежалых хвостах Бурибаевского хвостохранилища</a:t>
            </a:r>
            <a:endParaRPr lang="ru-RU" sz="2400" cap="al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Диаграмма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39320064"/>
              </p:ext>
            </p:extLst>
          </p:nvPr>
        </p:nvGraphicFramePr>
        <p:xfrm>
          <a:off x="578199" y="1151442"/>
          <a:ext cx="11439630" cy="55581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764174" y="6186337"/>
            <a:ext cx="44841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ссовая доля меди – 0,6 %</a:t>
            </a:r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2503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Прямая соединительная линия 10"/>
          <p:cNvCxnSpPr/>
          <p:nvPr/>
        </p:nvCxnSpPr>
        <p:spPr>
          <a:xfrm>
            <a:off x="-107065" y="88655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271153" y="8849"/>
            <a:ext cx="116496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лексная технология обогащения </a:t>
            </a:r>
            <a:r>
              <a:rPr lang="ru-RU" sz="2400" cap="all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вальных лежалых </a:t>
            </a:r>
            <a:r>
              <a:rPr lang="ru-RU" sz="24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востов</a:t>
            </a:r>
            <a:endParaRPr lang="ru-RU" sz="2400" cap="al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sz="2400" cap="al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028206" y="2257895"/>
            <a:ext cx="135396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821" y="976038"/>
            <a:ext cx="11544323" cy="5750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8876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Прямая соединительная линия 10"/>
          <p:cNvCxnSpPr/>
          <p:nvPr/>
        </p:nvCxnSpPr>
        <p:spPr>
          <a:xfrm>
            <a:off x="-107065" y="88655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271153" y="8849"/>
            <a:ext cx="116496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ы обогащения </a:t>
            </a:r>
            <a:r>
              <a:rPr lang="ru-RU" sz="2400" cap="all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вальных лежалых хвостов </a:t>
            </a:r>
            <a:r>
              <a:rPr lang="ru-RU" sz="24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урибаевского хвостохранилища</a:t>
            </a:r>
            <a:endParaRPr lang="ru-RU" sz="2400" cap="al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sz="2400" cap="al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028206" y="2257895"/>
            <a:ext cx="135396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5807789"/>
              </p:ext>
            </p:extLst>
          </p:nvPr>
        </p:nvGraphicFramePr>
        <p:xfrm>
          <a:off x="405063" y="1876985"/>
          <a:ext cx="11515785" cy="3573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81492"/>
                <a:gridCol w="2030001"/>
                <a:gridCol w="1197851"/>
                <a:gridCol w="1205314"/>
                <a:gridCol w="1347115"/>
                <a:gridCol w="1365774"/>
                <a:gridCol w="1194119"/>
                <a:gridCol w="1194119"/>
              </a:tblGrid>
              <a:tr h="780816">
                <a:tc rowSpan="2">
                  <a:txBody>
                    <a:bodyPr/>
                    <a:lstStyle/>
                    <a:p>
                      <a:pPr algn="ctr"/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укты обогащения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20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личество, т/год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держание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личество </a:t>
                      </a: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талла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влечение, %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1543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</a:t>
                      </a: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%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2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</a:t>
                      </a: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г/т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</a:t>
                      </a: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т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</a:t>
                      </a: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ru-RU" sz="2000" b="1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кг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</a:t>
                      </a:r>
                      <a:endParaRPr lang="ru-RU" sz="20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u</a:t>
                      </a:r>
                      <a:endParaRPr lang="ru-RU" sz="20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15436"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сходное сырье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000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6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1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0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,00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,00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80816"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дный </a:t>
                      </a: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укт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20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,1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5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9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1,52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,02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80816"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вальные хвосты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280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18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98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1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4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,48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4,98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533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Рисунок 2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332" y="4405317"/>
            <a:ext cx="3199399" cy="2436876"/>
          </a:xfrm>
          <a:prstGeom prst="rect">
            <a:avLst/>
          </a:prstGeom>
        </p:spPr>
      </p:pic>
      <p:pic>
        <p:nvPicPr>
          <p:cNvPr id="28" name="Рисунок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579" y="4421124"/>
            <a:ext cx="3199399" cy="2436876"/>
          </a:xfrm>
          <a:prstGeom prst="rect">
            <a:avLst/>
          </a:prstGeom>
        </p:spPr>
      </p:pic>
      <p:pic>
        <p:nvPicPr>
          <p:cNvPr id="26" name="Рисунок 2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295" y="956112"/>
            <a:ext cx="3450383" cy="2236650"/>
          </a:xfrm>
          <a:prstGeom prst="rect">
            <a:avLst/>
          </a:prstGeom>
        </p:spPr>
      </p:pic>
      <p:cxnSp>
        <p:nvCxnSpPr>
          <p:cNvPr id="11" name="Прямая соединительная линия 10"/>
          <p:cNvCxnSpPr/>
          <p:nvPr/>
        </p:nvCxnSpPr>
        <p:spPr>
          <a:xfrm>
            <a:off x="0" y="850931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71152" y="19934"/>
            <a:ext cx="116496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авления в технологиях обогащения отвальных лежалых хвостов</a:t>
            </a:r>
            <a:endParaRPr lang="ru-RU" sz="2400" cap="al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073673" y="1453366"/>
            <a:ext cx="429527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Лежалых  хвосты</a:t>
            </a:r>
            <a:endParaRPr lang="ru-RU" sz="2800" b="1" cap="all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371600" y="3265842"/>
            <a:ext cx="301370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cap="all" dirty="0">
                <a:latin typeface="Times New Roman" panose="02020603050405020304" pitchFamily="18" charset="0"/>
                <a:ea typeface="Calibri" panose="020F0502020204030204" pitchFamily="34" charset="0"/>
              </a:rPr>
              <a:t>Автоклавная обработка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7807136" y="3265842"/>
            <a:ext cx="376724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cap="all" dirty="0">
                <a:latin typeface="Times New Roman" panose="02020603050405020304" pitchFamily="18" charset="0"/>
                <a:ea typeface="Calibri" panose="020F0502020204030204" pitchFamily="34" charset="0"/>
              </a:rPr>
              <a:t>Бактериальное выщелачивание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419480" y="5575702"/>
            <a:ext cx="33493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cap="all" dirty="0">
                <a:latin typeface="Times New Roman" panose="02020603050405020304" pitchFamily="18" charset="0"/>
                <a:ea typeface="Calibri" panose="020F0502020204030204" pitchFamily="34" charset="0"/>
              </a:rPr>
              <a:t>Цианирование </a:t>
            </a:r>
          </a:p>
        </p:txBody>
      </p:sp>
      <p:sp>
        <p:nvSpPr>
          <p:cNvPr id="7" name="Стрелка вниз 6"/>
          <p:cNvSpPr/>
          <p:nvPr/>
        </p:nvSpPr>
        <p:spPr>
          <a:xfrm rot="18960000" flipH="1">
            <a:off x="6852477" y="1802734"/>
            <a:ext cx="208180" cy="2262101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трелка вниз 13"/>
          <p:cNvSpPr/>
          <p:nvPr/>
        </p:nvSpPr>
        <p:spPr>
          <a:xfrm rot="18960000" flipH="1">
            <a:off x="5141786" y="3485224"/>
            <a:ext cx="208180" cy="2262101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трелка вниз 14"/>
          <p:cNvSpPr/>
          <p:nvPr/>
        </p:nvSpPr>
        <p:spPr>
          <a:xfrm rot="24300000" flipH="1">
            <a:off x="5164594" y="1815275"/>
            <a:ext cx="208180" cy="2262101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Стрелка вниз 15"/>
          <p:cNvSpPr/>
          <p:nvPr/>
        </p:nvSpPr>
        <p:spPr>
          <a:xfrm rot="24300000" flipH="1">
            <a:off x="6883140" y="3485223"/>
            <a:ext cx="208180" cy="2262101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5784433" y="2688037"/>
            <a:ext cx="735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2800" b="1" dirty="0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221310" y="3047413"/>
            <a:ext cx="735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2800" b="1" dirty="0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159119" y="3125294"/>
            <a:ext cx="735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2800" b="1" dirty="0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698297" y="3321563"/>
            <a:ext cx="735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2800" b="1" dirty="0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505401" y="3496606"/>
            <a:ext cx="735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2800" b="1" dirty="0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027914" y="3560321"/>
            <a:ext cx="735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2800" b="1" dirty="0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854534" y="3860206"/>
            <a:ext cx="735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2800" b="1" dirty="0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349909" y="4130132"/>
            <a:ext cx="735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2800" b="1" dirty="0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358906" y="4124102"/>
            <a:ext cx="735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2800" b="1" dirty="0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784433" y="4484398"/>
            <a:ext cx="735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2800" b="1" dirty="0">
              <a:solidFill>
                <a:srgbClr val="FF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Рисунок 2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998" y="1127958"/>
            <a:ext cx="3615496" cy="1807748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0868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99"/>
          <a:stretch/>
        </p:blipFill>
        <p:spPr>
          <a:xfrm>
            <a:off x="2370222" y="1019463"/>
            <a:ext cx="2574757" cy="1254594"/>
          </a:xfrm>
          <a:prstGeom prst="rect">
            <a:avLst/>
          </a:prstGeom>
        </p:spPr>
      </p:pic>
      <p:cxnSp>
        <p:nvCxnSpPr>
          <p:cNvPr id="11" name="Прямая соединительная линия 10"/>
          <p:cNvCxnSpPr/>
          <p:nvPr/>
        </p:nvCxnSpPr>
        <p:spPr>
          <a:xfrm>
            <a:off x="0" y="850931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71152" y="19934"/>
            <a:ext cx="116496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cap="al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авления в технологиях обогащения отвальных лежалых хвостов</a:t>
            </a:r>
            <a:endParaRPr lang="ru-RU" sz="2400" cap="al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57274" y="1385150"/>
            <a:ext cx="199824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хвосты</a:t>
            </a:r>
            <a:endParaRPr lang="ru-RU" sz="2800" b="1" cap="all" dirty="0"/>
          </a:p>
        </p:txBody>
      </p:sp>
      <p:sp>
        <p:nvSpPr>
          <p:cNvPr id="6" name="Стрелка вниз 5"/>
          <p:cNvSpPr/>
          <p:nvPr/>
        </p:nvSpPr>
        <p:spPr>
          <a:xfrm rot="16200000" flipH="1">
            <a:off x="5686081" y="1051158"/>
            <a:ext cx="246949" cy="1156298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1425" y="2651081"/>
            <a:ext cx="2539440" cy="1254595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6505689" y="1367697"/>
            <a:ext cx="229201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cap="all" dirty="0" smtClean="0">
                <a:latin typeface="Times New Roman" panose="02020603050405020304" pitchFamily="18" charset="0"/>
              </a:rPr>
              <a:t>флотация</a:t>
            </a:r>
            <a:endParaRPr lang="ru-RU" sz="2800" b="1" cap="all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0416" y="1019462"/>
            <a:ext cx="2509448" cy="1254595"/>
          </a:xfrm>
          <a:prstGeom prst="rect">
            <a:avLst/>
          </a:prstGeom>
        </p:spPr>
      </p:pic>
      <p:sp>
        <p:nvSpPr>
          <p:cNvPr id="14" name="Прямоугольник 13"/>
          <p:cNvSpPr/>
          <p:nvPr/>
        </p:nvSpPr>
        <p:spPr>
          <a:xfrm>
            <a:off x="10114627" y="2975446"/>
            <a:ext cx="229201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cap="all" dirty="0" smtClean="0">
                <a:latin typeface="Times New Roman" panose="02020603050405020304" pitchFamily="18" charset="0"/>
              </a:rPr>
              <a:t>обжиг</a:t>
            </a:r>
            <a:endParaRPr lang="ru-RU" sz="2800" b="1" cap="all" dirty="0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4694" y="4422458"/>
            <a:ext cx="2494685" cy="1250500"/>
          </a:xfrm>
          <a:prstGeom prst="rect">
            <a:avLst/>
          </a:prstGeom>
        </p:spPr>
      </p:pic>
      <p:sp>
        <p:nvSpPr>
          <p:cNvPr id="19" name="Прямоугольник 18"/>
          <p:cNvSpPr/>
          <p:nvPr/>
        </p:nvSpPr>
        <p:spPr>
          <a:xfrm>
            <a:off x="150398" y="4796688"/>
            <a:ext cx="36636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cap="all" dirty="0" smtClean="0">
                <a:latin typeface="Times New Roman" panose="02020603050405020304" pitchFamily="18" charset="0"/>
              </a:rPr>
              <a:t>цианирование</a:t>
            </a:r>
            <a:endParaRPr lang="ru-RU" sz="2800" b="1" cap="all" dirty="0"/>
          </a:p>
        </p:txBody>
      </p:sp>
      <p:sp>
        <p:nvSpPr>
          <p:cNvPr id="21" name="Стрелка вниз 20"/>
          <p:cNvSpPr/>
          <p:nvPr/>
        </p:nvSpPr>
        <p:spPr>
          <a:xfrm rot="10740000" flipH="1" flipV="1">
            <a:off x="11425756" y="2417009"/>
            <a:ext cx="221971" cy="677095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Стрелка вниз 21"/>
          <p:cNvSpPr/>
          <p:nvPr/>
        </p:nvSpPr>
        <p:spPr>
          <a:xfrm rot="5400000">
            <a:off x="6502412" y="2683796"/>
            <a:ext cx="246949" cy="1156298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4" name="Рисунок 2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03378" y="4422458"/>
            <a:ext cx="2380020" cy="1250501"/>
          </a:xfrm>
          <a:prstGeom prst="rect">
            <a:avLst/>
          </a:prstGeom>
        </p:spPr>
      </p:pic>
      <p:pic>
        <p:nvPicPr>
          <p:cNvPr id="25" name="Рисунок 24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33" r="5556"/>
          <a:stretch/>
        </p:blipFill>
        <p:spPr>
          <a:xfrm>
            <a:off x="661737" y="2651081"/>
            <a:ext cx="2629584" cy="1266449"/>
          </a:xfrm>
          <a:prstGeom prst="rect">
            <a:avLst/>
          </a:prstGeom>
        </p:spPr>
      </p:pic>
      <p:sp>
        <p:nvSpPr>
          <p:cNvPr id="26" name="Прямоугольник 25"/>
          <p:cNvSpPr/>
          <p:nvPr/>
        </p:nvSpPr>
        <p:spPr>
          <a:xfrm>
            <a:off x="3336660" y="3000335"/>
            <a:ext cx="36636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cap="all" dirty="0" smtClean="0">
                <a:latin typeface="Times New Roman" panose="02020603050405020304" pitchFamily="18" charset="0"/>
              </a:rPr>
              <a:t>экстракция</a:t>
            </a:r>
            <a:endParaRPr lang="ru-RU" sz="2800" b="1" cap="all" dirty="0"/>
          </a:p>
        </p:txBody>
      </p:sp>
      <p:sp>
        <p:nvSpPr>
          <p:cNvPr id="27" name="Стрелка вниз 26"/>
          <p:cNvSpPr/>
          <p:nvPr/>
        </p:nvSpPr>
        <p:spPr>
          <a:xfrm rot="10740000" flipH="1" flipV="1">
            <a:off x="538882" y="3989449"/>
            <a:ext cx="221971" cy="677095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Стрелка вниз 27"/>
          <p:cNvSpPr/>
          <p:nvPr/>
        </p:nvSpPr>
        <p:spPr>
          <a:xfrm rot="16200000" flipH="1">
            <a:off x="6428150" y="4469559"/>
            <a:ext cx="246949" cy="1156298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7129774" y="4811967"/>
            <a:ext cx="366361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b="1" cap="all" dirty="0" smtClean="0">
                <a:latin typeface="Times New Roman" panose="02020603050405020304" pitchFamily="18" charset="0"/>
              </a:rPr>
              <a:t>сепарация</a:t>
            </a:r>
            <a:endParaRPr lang="ru-RU" sz="2800" b="1" cap="all" dirty="0"/>
          </a:p>
        </p:txBody>
      </p:sp>
      <p:cxnSp>
        <p:nvCxnSpPr>
          <p:cNvPr id="31" name="Прямая соединительная линия 30"/>
          <p:cNvCxnSpPr/>
          <p:nvPr/>
        </p:nvCxnSpPr>
        <p:spPr>
          <a:xfrm>
            <a:off x="150398" y="6017040"/>
            <a:ext cx="1177044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326198" y="6066930"/>
            <a:ext cx="7489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075121" y="6066932"/>
            <a:ext cx="7232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798396" y="6066934"/>
            <a:ext cx="6463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444727" y="6066933"/>
            <a:ext cx="4411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885873" y="6066933"/>
            <a:ext cx="1415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sz="3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</a:t>
            </a:r>
            <a:r>
              <a:rPr lang="en-US" sz="3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ru-RU" sz="36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83925" y="6063662"/>
            <a:ext cx="7489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032848" y="6063664"/>
            <a:ext cx="7232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756123" y="6063666"/>
            <a:ext cx="6463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402454" y="6063665"/>
            <a:ext cx="4411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843600" y="6063665"/>
            <a:ext cx="1415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sz="3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</a:t>
            </a:r>
            <a:r>
              <a:rPr lang="en-US" sz="3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ru-RU" sz="36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8161493" y="6070872"/>
            <a:ext cx="7489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8910416" y="6070874"/>
            <a:ext cx="7232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9633691" y="6070876"/>
            <a:ext cx="6463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0280022" y="6070875"/>
            <a:ext cx="4411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2679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775077" y="3594100"/>
            <a:ext cx="342900" cy="22860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/>
          <a:p>
            <a:endParaRPr lang="ru-RU" sz="1799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94969" y="3409497"/>
            <a:ext cx="184731" cy="369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1" rIns="91440" bIns="45721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799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877986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504208" y="83125"/>
            <a:ext cx="9551721" cy="587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400" cap="all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Отвальные шлаки медеплавильного производства</a:t>
            </a:r>
            <a:endParaRPr lang="ru-RU" sz="2400" cap="all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00"/>
          <a:stretch/>
        </p:blipFill>
        <p:spPr>
          <a:xfrm>
            <a:off x="1525922" y="983038"/>
            <a:ext cx="9140156" cy="56793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1578442" y="6453043"/>
            <a:ext cx="5185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3266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919</TotalTime>
  <Words>708</Words>
  <Application>Microsoft Office PowerPoint</Application>
  <PresentationFormat>Широкоэкранный</PresentationFormat>
  <Paragraphs>310</Paragraphs>
  <Slides>28</Slides>
  <Notes>1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5" baseType="lpstr">
      <vt:lpstr>Arial</vt:lpstr>
      <vt:lpstr>Calibri</vt:lpstr>
      <vt:lpstr>Calibri Light</vt:lpstr>
      <vt:lpstr>Symbol</vt:lpstr>
      <vt:lpstr>Times New Roman</vt:lpstr>
      <vt:lpstr>Office 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ОАО "Уралмеханобр"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монов Сергей Владимирович</dc:creator>
  <cp:lastModifiedBy>Мамонов Сергей Владимирович</cp:lastModifiedBy>
  <cp:revision>181</cp:revision>
  <cp:lastPrinted>2017-07-10T05:21:42Z</cp:lastPrinted>
  <dcterms:created xsi:type="dcterms:W3CDTF">2015-10-21T03:19:08Z</dcterms:created>
  <dcterms:modified xsi:type="dcterms:W3CDTF">2017-07-10T05:21:50Z</dcterms:modified>
</cp:coreProperties>
</file>